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5pt;height:236.95pt" o:ole="">
            <v:imagedata r:id="rId10" o:title=""/>
          </v:shape>
          <o:OLEObject Type="Embed" ProgID="Visio.Drawing.11" ShapeID="_x0000_i1025" DrawAspect="Content" ObjectID="_1481733849"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15pt;height:236.95pt" o:ole="">
            <v:imagedata r:id="rId12" o:title=""/>
          </v:shape>
          <o:OLEObject Type="Embed" ProgID="Visio.Drawing.11" ShapeID="_x0000_i1026" DrawAspect="Content" ObjectID="_1481733850"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55pt;height:236.95pt" o:ole="">
            <v:imagedata r:id="rId14" o:title=""/>
          </v:shape>
          <o:OLEObject Type="Embed" ProgID="Visio.Drawing.11" ShapeID="_x0000_i1027" DrawAspect="Content" ObjectID="_1481733851"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55pt;height:236.95pt" o:ole="">
            <v:imagedata r:id="rId16" o:title=""/>
          </v:shape>
          <o:OLEObject Type="Embed" ProgID="Visio.Drawing.11" ShapeID="_x0000_i1028" DrawAspect="Content" ObjectID="_1481733852"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55pt;height:236.95pt" o:ole="">
            <v:imagedata r:id="rId18" o:title=""/>
          </v:shape>
          <o:OLEObject Type="Embed" ProgID="Visio.Drawing.11" ShapeID="_x0000_i1029" DrawAspect="Content" ObjectID="_1481733853"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spacing w:after="0" w:line="240" w:lineRule="auto"/>
                                <w:jc w:val="center"/>
                              </w:pPr>
                              <w:r>
                                <w:t>Tier 1</w:t>
                              </w:r>
                            </w:p>
                            <w:p w:rsidR="00603191" w:rsidRPr="005C7C42" w:rsidRDefault="00603191"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pStyle w:val="NormalWeb"/>
                                <w:spacing w:before="0" w:beforeAutospacing="0" w:after="0" w:afterAutospacing="0" w:line="276" w:lineRule="auto"/>
                                <w:jc w:val="center"/>
                              </w:pPr>
                              <w:r>
                                <w:rPr>
                                  <w:rFonts w:eastAsia="Calibri"/>
                                  <w:sz w:val="22"/>
                                  <w:szCs w:val="22"/>
                                </w:rPr>
                                <w:t>Tier 3</w:t>
                              </w:r>
                            </w:p>
                            <w:p w:rsidR="00603191" w:rsidRDefault="00603191"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pStyle w:val="NormalWeb"/>
                                <w:spacing w:before="0" w:beforeAutospacing="0" w:after="0" w:afterAutospacing="0" w:line="276" w:lineRule="auto"/>
                                <w:jc w:val="center"/>
                              </w:pPr>
                              <w:r>
                                <w:rPr>
                                  <w:rFonts w:eastAsia="Calibri"/>
                                  <w:sz w:val="22"/>
                                  <w:szCs w:val="22"/>
                                </w:rPr>
                                <w:t>Tier 2</w:t>
                              </w:r>
                            </w:p>
                            <w:p w:rsidR="00603191" w:rsidRDefault="00603191"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03191" w:rsidRDefault="00603191"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Pr="00392AE2" w:rsidRDefault="0060319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603191" w:rsidRDefault="00603191" w:rsidP="005B5F82">
                        <w:pPr>
                          <w:spacing w:after="0" w:line="240" w:lineRule="auto"/>
                          <w:jc w:val="center"/>
                        </w:pPr>
                        <w:r>
                          <w:t>Tier 1</w:t>
                        </w:r>
                      </w:p>
                      <w:p w:rsidR="00603191" w:rsidRPr="005C7C42" w:rsidRDefault="00603191"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603191" w:rsidRDefault="00603191" w:rsidP="005B5F82">
                        <w:pPr>
                          <w:pStyle w:val="NormalWeb"/>
                          <w:spacing w:before="0" w:beforeAutospacing="0" w:after="0" w:afterAutospacing="0" w:line="276" w:lineRule="auto"/>
                          <w:jc w:val="center"/>
                        </w:pPr>
                        <w:r>
                          <w:rPr>
                            <w:rFonts w:eastAsia="Calibri"/>
                            <w:sz w:val="22"/>
                            <w:szCs w:val="22"/>
                          </w:rPr>
                          <w:t>Tier 3</w:t>
                        </w:r>
                      </w:p>
                      <w:p w:rsidR="00603191" w:rsidRDefault="00603191"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603191" w:rsidRDefault="00603191" w:rsidP="005B5F82">
                        <w:pPr>
                          <w:pStyle w:val="NormalWeb"/>
                          <w:spacing w:before="0" w:beforeAutospacing="0" w:after="0" w:afterAutospacing="0" w:line="276" w:lineRule="auto"/>
                          <w:jc w:val="center"/>
                        </w:pPr>
                        <w:r>
                          <w:rPr>
                            <w:rFonts w:eastAsia="Calibri"/>
                            <w:sz w:val="22"/>
                            <w:szCs w:val="22"/>
                          </w:rPr>
                          <w:t>Tier 2</w:t>
                        </w:r>
                      </w:p>
                      <w:p w:rsidR="00603191" w:rsidRDefault="00603191"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603191" w:rsidRDefault="00603191"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603191" w:rsidRPr="00392AE2" w:rsidRDefault="0060319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603191" w:rsidRPr="007A3D58" w:rsidRDefault="0060319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603191" w:rsidRPr="009C5A53" w:rsidRDefault="0060319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03191" w:rsidRPr="004D74BC" w:rsidRDefault="00603191" w:rsidP="00404054">
                              <w:r w:rsidRPr="004D74BC">
                                <w:rPr>
                                  <w:b/>
                                </w:rPr>
                                <w:t>The process</w:t>
                              </w:r>
                              <w:r w:rsidRPr="004D74BC">
                                <w:t>: Show the common function of system.</w:t>
                              </w:r>
                            </w:p>
                            <w:p w:rsidR="00603191" w:rsidRPr="004D74BC" w:rsidRDefault="0060319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603191" w:rsidRPr="004D74BC" w:rsidRDefault="00603191" w:rsidP="00404054">
                              <w:r w:rsidRPr="004D74BC">
                                <w:rPr>
                                  <w:b/>
                                </w:rPr>
                                <w:t>The data flow</w:t>
                              </w:r>
                              <w:r w:rsidRPr="004D74BC">
                                <w:t>: Describe the movement of information from one part of the system to another.</w:t>
                              </w:r>
                            </w:p>
                            <w:p w:rsidR="00603191" w:rsidRPr="004D74BC" w:rsidRDefault="0060319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603191" w:rsidRPr="007A3D58" w:rsidRDefault="0060319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603191" w:rsidRPr="009C5A53" w:rsidRDefault="0060319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603191" w:rsidRPr="004D74BC" w:rsidRDefault="00603191" w:rsidP="00404054">
                        <w:r w:rsidRPr="004D74BC">
                          <w:rPr>
                            <w:b/>
                          </w:rPr>
                          <w:t>The process</w:t>
                        </w:r>
                        <w:r w:rsidRPr="004D74BC">
                          <w:t>: Show the common function of system.</w:t>
                        </w:r>
                      </w:p>
                      <w:p w:rsidR="00603191" w:rsidRPr="004D74BC" w:rsidRDefault="0060319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603191" w:rsidRPr="004D74BC" w:rsidRDefault="00603191" w:rsidP="00404054">
                        <w:r w:rsidRPr="004D74BC">
                          <w:rPr>
                            <w:b/>
                          </w:rPr>
                          <w:t>The data flow</w:t>
                        </w:r>
                        <w:r w:rsidRPr="004D74BC">
                          <w:t>: Describe the movement of information from one part of the system to another.</w:t>
                        </w:r>
                      </w:p>
                      <w:p w:rsidR="00603191" w:rsidRPr="004D74BC" w:rsidRDefault="0060319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603191" w:rsidRDefault="00603191"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2pt;height:309.75pt" o:ole="">
            <v:imagedata r:id="rId20" o:title=""/>
          </v:shape>
          <o:OLEObject Type="Embed" ProgID="Visio.Drawing.15" ShapeID="_x0000_i1030" DrawAspect="Content" ObjectID="_1481733854"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6.05pt;height:59.45pt" o:ole="">
            <v:imagedata r:id="rId22" o:title=""/>
          </v:shape>
          <o:OLEObject Type="Embed" ProgID="Visio.Drawing.15" ShapeID="_x0000_i1031" DrawAspect="Content" ObjectID="_1481733855"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55pt" o:ole="">
            <v:imagedata r:id="rId24" o:title=""/>
          </v:shape>
          <o:OLEObject Type="Embed" ProgID="Visio.Drawing.11" ShapeID="_x0000_i1032" DrawAspect="Content" ObjectID="_1481733856"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8.8pt;height:301.4pt" o:ole="">
            <v:imagedata r:id="rId26" o:title=""/>
          </v:shape>
          <o:OLEObject Type="Embed" ProgID="Visio.Drawing.11" ShapeID="_x0000_i1033" DrawAspect="Content" ObjectID="_1481733857"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55pt" o:ole="">
            <v:imagedata r:id="rId28" o:title=""/>
          </v:shape>
          <o:OLEObject Type="Embed" ProgID="Visio.Drawing.11" ShapeID="_x0000_i1034" DrawAspect="Content" ObjectID="_1481733858"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2.05pt" o:ole="">
            <v:imagedata r:id="rId30" o:title=""/>
          </v:shape>
          <o:OLEObject Type="Embed" ProgID="Visio.Drawing.11" ShapeID="_x0000_i1035" DrawAspect="Content" ObjectID="_1481733859"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2.05pt" o:ole="">
            <v:imagedata r:id="rId32" o:title=""/>
          </v:shape>
          <o:OLEObject Type="Embed" ProgID="Visio.Drawing.11" ShapeID="_x0000_i1036" DrawAspect="Content" ObjectID="_1481733860"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75pt;height:301.4pt" o:ole="">
            <v:imagedata r:id="rId34" o:title=""/>
          </v:shape>
          <o:OLEObject Type="Embed" ProgID="Visio.Drawing.11" ShapeID="_x0000_i1037" DrawAspect="Content" ObjectID="_1481733861"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603191" w:rsidP="00806FE9">
      <w:pPr>
        <w:spacing w:before="120" w:line="240" w:lineRule="auto"/>
        <w:jc w:val="center"/>
        <w:rPr>
          <w:b/>
          <w:sz w:val="26"/>
        </w:rPr>
      </w:pPr>
      <w:r>
        <w:object w:dxaOrig="10643" w:dyaOrig="10369">
          <v:shape id="_x0000_i1049" type="#_x0000_t75" style="width:442.9pt;height:6in" o:ole="">
            <v:imagedata r:id="rId36" o:title=""/>
          </v:shape>
          <o:OLEObject Type="Embed" ProgID="Visio.Drawing.11" ShapeID="_x0000_i1049" DrawAspect="Content" ObjectID="_1481733862" r:id="rId37"/>
        </w:object>
      </w:r>
      <w:bookmarkStart w:id="16" w:name="_GoBack"/>
      <w:bookmarkEnd w:id="16"/>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38" type="#_x0000_t75" style="width:354.15pt;height:229.4pt" o:ole="">
            <v:imagedata r:id="rId38" o:title=""/>
          </v:shape>
          <o:OLEObject Type="Embed" ProgID="Visio.Drawing.15" ShapeID="_x0000_i1038" DrawAspect="Content" ObjectID="_1481733863"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39" type="#_x0000_t75" style="width:401pt;height:258.7pt" o:ole="">
            <v:imagedata r:id="rId40" o:title=""/>
          </v:shape>
          <o:OLEObject Type="Embed" ProgID="Visio.Drawing.15" ShapeID="_x0000_i1039" DrawAspect="Content" ObjectID="_1481733864"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0" type="#_x0000_t75" style="width:358.35pt;height:92.1pt" o:ole="">
            <v:imagedata r:id="rId42" o:title=""/>
          </v:shape>
          <o:OLEObject Type="Embed" ProgID="Visio.Drawing.15" ShapeID="_x0000_i1040" DrawAspect="Content" ObjectID="_1481733865"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1" type="#_x0000_t75" style="width:358.35pt;height:247.8pt" o:ole="">
            <v:imagedata r:id="rId44" o:title=""/>
          </v:shape>
          <o:OLEObject Type="Embed" ProgID="Visio.Drawing.15" ShapeID="_x0000_i1041" DrawAspect="Content" ObjectID="_1481733866"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2" type="#_x0000_t75" style="width:316.45pt;height:117.2pt" o:ole="">
            <v:imagedata r:id="rId46" o:title=""/>
          </v:shape>
          <o:OLEObject Type="Embed" ProgID="Visio.Drawing.15" ShapeID="_x0000_i1042" DrawAspect="Content" ObjectID="_1481733867" r:id="rId47"/>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3" type="#_x0000_t75" style="width:337.4pt;height:160.75pt" o:ole="">
            <v:imagedata r:id="rId48" o:title=""/>
          </v:shape>
          <o:OLEObject Type="Embed" ProgID="Visio.Drawing.15" ShapeID="_x0000_i1043" DrawAspect="Content" ObjectID="_1481733868"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4" type="#_x0000_t75" style="width:373.4pt;height:133.95pt" o:ole="">
            <v:imagedata r:id="rId50" o:title=""/>
          </v:shape>
          <o:OLEObject Type="Embed" ProgID="Visio.Drawing.15" ShapeID="_x0000_i1044" DrawAspect="Content" ObjectID="_1481733869"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5" type="#_x0000_t75" style="width:329.85pt;height:211.8pt" o:ole="">
            <v:imagedata r:id="rId52" o:title=""/>
          </v:shape>
          <o:OLEObject Type="Embed" ProgID="Visio.Drawing.15" ShapeID="_x0000_i1045" DrawAspect="Content" ObjectID="_1481733870"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5F7603" w:rsidRDefault="005F7603" w:rsidP="00854C4C">
      <w:pPr>
        <w:spacing w:before="120" w:line="240" w:lineRule="auto"/>
        <w:jc w:val="left"/>
        <w:rPr>
          <w:b/>
          <w:sz w:val="26"/>
          <w:szCs w:val="26"/>
        </w:rPr>
      </w:pPr>
    </w:p>
    <w:p w:rsidR="00854C4C" w:rsidRDefault="00603191" w:rsidP="005F7603">
      <w:pPr>
        <w:spacing w:before="120" w:line="240" w:lineRule="auto"/>
        <w:jc w:val="center"/>
        <w:rPr>
          <w:b/>
          <w:sz w:val="26"/>
        </w:rPr>
      </w:pPr>
      <w:r>
        <w:rPr>
          <w:b/>
          <w:sz w:val="26"/>
        </w:rPr>
        <w:pict>
          <v:shape id="_x0000_i1046" type="#_x0000_t75" style="width:499pt;height:319.8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Status of Staff (0: </w:t>
            </w:r>
            <w:r>
              <w:lastRenderedPageBreak/>
              <w:t>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lastRenderedPageBreak/>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8"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7" type="#_x0000_t75" style="width:307.25pt;height:496.45pt" o:ole="">
            <v:imagedata r:id="rId55" o:title=""/>
          </v:shape>
          <o:OLEObject Type="Embed" ProgID="Visio.Drawing.15" ShapeID="_x0000_i1047" DrawAspect="Content" ObjectID="_1481733871"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8" type="#_x0000_t75" style="width:444.55pt;height:451.25pt" o:ole="">
            <v:imagedata r:id="rId57" o:title=""/>
          </v:shape>
          <o:OLEObject Type="Embed" ProgID="Visio.Drawing.15" ShapeID="_x0000_i1048" DrawAspect="Content" ObjectID="_1481733872"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20" w:name="_Toc383409931"/>
    </w:p>
    <w:p w:rsidR="004234AA" w:rsidRDefault="004234AA" w:rsidP="004234AA">
      <w:pPr>
        <w:pStyle w:val="Heading1"/>
        <w:jc w:val="center"/>
        <w:rPr>
          <w:sz w:val="160"/>
          <w:szCs w:val="160"/>
        </w:rPr>
      </w:pPr>
      <w:r>
        <w:rPr>
          <w:sz w:val="160"/>
          <w:szCs w:val="160"/>
        </w:rPr>
        <w:t>REVIEW 3</w:t>
      </w:r>
      <w:bookmarkEnd w:id="20"/>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Pr="004234AA" w:rsidRDefault="004234AA" w:rsidP="004234AA">
      <w:pPr>
        <w:pStyle w:val="Heading1"/>
        <w:jc w:val="center"/>
        <w:rPr>
          <w:sz w:val="24"/>
          <w:szCs w:val="24"/>
        </w:rPr>
      </w:pPr>
    </w:p>
    <w:p w:rsidR="004234AA" w:rsidRDefault="00B95543" w:rsidP="00404054">
      <w:pPr>
        <w:spacing w:before="120" w:line="240" w:lineRule="auto"/>
        <w:jc w:val="left"/>
        <w:rPr>
          <w:b/>
          <w:sz w:val="26"/>
          <w:szCs w:val="26"/>
        </w:rPr>
      </w:pPr>
      <w:r w:rsidRPr="00B95543">
        <w:rPr>
          <w:b/>
          <w:sz w:val="26"/>
          <w:szCs w:val="26"/>
        </w:rPr>
        <w:t>MainFrame</w:t>
      </w:r>
    </w:p>
    <w:p w:rsidR="00B95543" w:rsidRDefault="00B95543" w:rsidP="00404054">
      <w:pPr>
        <w:spacing w:before="120" w:line="240" w:lineRule="auto"/>
        <w:jc w:val="left"/>
        <w:rPr>
          <w:b/>
          <w:sz w:val="26"/>
        </w:rPr>
      </w:pPr>
      <w:r>
        <w:rPr>
          <w:b/>
          <w:sz w:val="26"/>
        </w:rPr>
        <w:tab/>
        <w:t>HINH …</w:t>
      </w:r>
    </w:p>
    <w:tbl>
      <w:tblPr>
        <w:tblStyle w:val="TableGrid"/>
        <w:tblW w:w="9198" w:type="dxa"/>
        <w:tblLook w:val="04A0" w:firstRow="1" w:lastRow="0" w:firstColumn="1" w:lastColumn="0" w:noHBand="0" w:noVBand="1"/>
      </w:tblPr>
      <w:tblGrid>
        <w:gridCol w:w="828"/>
        <w:gridCol w:w="1849"/>
        <w:gridCol w:w="1301"/>
        <w:gridCol w:w="1849"/>
        <w:gridCol w:w="3371"/>
      </w:tblGrid>
      <w:tr w:rsidR="00B95543" w:rsidTr="00B95543">
        <w:tc>
          <w:tcPr>
            <w:tcW w:w="828"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Description</w:t>
            </w:r>
          </w:p>
        </w:tc>
      </w:tr>
      <w:tr w:rsidR="00B95543" w:rsidTr="00B95543">
        <w:tc>
          <w:tcPr>
            <w:tcW w:w="828" w:type="dxa"/>
            <w:vAlign w:val="center"/>
          </w:tcPr>
          <w:p w:rsidR="00B95543" w:rsidRPr="00290E18" w:rsidRDefault="00B95543" w:rsidP="00B95543">
            <w:pPr>
              <w:jc w:val="center"/>
            </w:pPr>
            <w:r w:rsidRPr="00290E18">
              <w:t>1</w:t>
            </w:r>
          </w:p>
        </w:tc>
        <w:tc>
          <w:tcPr>
            <w:tcW w:w="1849" w:type="dxa"/>
            <w:vAlign w:val="center"/>
          </w:tcPr>
          <w:p w:rsidR="00B95543" w:rsidRPr="00290E18" w:rsidRDefault="00B95543" w:rsidP="00B95543">
            <w:pPr>
              <w:jc w:val="center"/>
            </w:pPr>
            <w:r>
              <w:t>Tab Home</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B95543" w:rsidP="00B95543">
            <w:r>
              <w:t>Default tab after login.</w:t>
            </w:r>
          </w:p>
        </w:tc>
      </w:tr>
      <w:tr w:rsidR="00B95543" w:rsidTr="00B95543">
        <w:tc>
          <w:tcPr>
            <w:tcW w:w="828" w:type="dxa"/>
            <w:vAlign w:val="center"/>
          </w:tcPr>
          <w:p w:rsidR="00B95543" w:rsidRPr="00290E18" w:rsidRDefault="00B95543" w:rsidP="00B95543">
            <w:pPr>
              <w:jc w:val="center"/>
            </w:pPr>
            <w:r w:rsidRPr="00290E18">
              <w:t>2</w:t>
            </w:r>
          </w:p>
        </w:tc>
        <w:tc>
          <w:tcPr>
            <w:tcW w:w="1849" w:type="dxa"/>
            <w:vAlign w:val="center"/>
          </w:tcPr>
          <w:p w:rsidR="00B95543" w:rsidRPr="00290E18" w:rsidRDefault="00B95543" w:rsidP="00B95543">
            <w:pPr>
              <w:jc w:val="center"/>
            </w:pPr>
            <w:r>
              <w:t>Tab Member Management</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Member Management</w:t>
            </w:r>
            <w:r w:rsidR="00B95543">
              <w:t xml:space="preserve"> menu(only for Member Account role and Admin)</w:t>
            </w:r>
          </w:p>
        </w:tc>
      </w:tr>
      <w:tr w:rsidR="00B95543" w:rsidTr="00B95543">
        <w:tc>
          <w:tcPr>
            <w:tcW w:w="828" w:type="dxa"/>
            <w:vAlign w:val="center"/>
          </w:tcPr>
          <w:p w:rsidR="00B95543" w:rsidRPr="00290E18" w:rsidRDefault="00B95543" w:rsidP="00B95543">
            <w:pPr>
              <w:jc w:val="center"/>
            </w:pPr>
            <w:r w:rsidRPr="00290E18">
              <w:t>3</w:t>
            </w:r>
          </w:p>
        </w:tc>
        <w:tc>
          <w:tcPr>
            <w:tcW w:w="1849" w:type="dxa"/>
            <w:vAlign w:val="center"/>
          </w:tcPr>
          <w:p w:rsidR="00B95543" w:rsidRDefault="00E867BD" w:rsidP="00E867BD">
            <w:pPr>
              <w:jc w:val="center"/>
            </w:pPr>
            <w:r>
              <w:t>Tab Book Management</w:t>
            </w:r>
          </w:p>
        </w:tc>
        <w:tc>
          <w:tcPr>
            <w:tcW w:w="1301" w:type="dxa"/>
            <w:vAlign w:val="center"/>
          </w:tcPr>
          <w:p w:rsidR="00B95543"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Default="00DA2BAE" w:rsidP="00B95543">
            <w:r>
              <w:t>Book Management</w:t>
            </w:r>
            <w:r w:rsidR="00E867BD">
              <w:t xml:space="preserve"> menu(only for Book Account role and Admin)</w:t>
            </w:r>
          </w:p>
        </w:tc>
      </w:tr>
      <w:tr w:rsidR="00B95543" w:rsidTr="00B95543">
        <w:tc>
          <w:tcPr>
            <w:tcW w:w="828" w:type="dxa"/>
            <w:vAlign w:val="center"/>
          </w:tcPr>
          <w:p w:rsidR="00B95543" w:rsidRPr="00290E18" w:rsidRDefault="00B95543" w:rsidP="00B95543">
            <w:pPr>
              <w:jc w:val="center"/>
            </w:pPr>
            <w:r w:rsidRPr="00290E18">
              <w:t>4</w:t>
            </w:r>
          </w:p>
        </w:tc>
        <w:tc>
          <w:tcPr>
            <w:tcW w:w="1849" w:type="dxa"/>
            <w:vAlign w:val="center"/>
          </w:tcPr>
          <w:p w:rsidR="00B95543" w:rsidRPr="00290E18" w:rsidRDefault="00E867BD" w:rsidP="00E867BD">
            <w:pPr>
              <w:jc w:val="center"/>
            </w:pPr>
            <w:r>
              <w:t>Tab Staff Management</w:t>
            </w:r>
          </w:p>
        </w:tc>
        <w:tc>
          <w:tcPr>
            <w:tcW w:w="1301" w:type="dxa"/>
            <w:vAlign w:val="center"/>
          </w:tcPr>
          <w:p w:rsidR="00B95543" w:rsidRPr="00290E18"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 xml:space="preserve">Staff Management menu(only for </w:t>
            </w:r>
            <w:r w:rsidR="00FD7D15">
              <w:t>Admin</w:t>
            </w:r>
            <w:r>
              <w:t>)</w:t>
            </w:r>
          </w:p>
        </w:tc>
      </w:tr>
      <w:tr w:rsidR="00B95543" w:rsidTr="00B95543">
        <w:tc>
          <w:tcPr>
            <w:tcW w:w="828" w:type="dxa"/>
            <w:vAlign w:val="center"/>
          </w:tcPr>
          <w:p w:rsidR="00B95543" w:rsidRPr="00290E18" w:rsidRDefault="00B95543" w:rsidP="00B95543">
            <w:pPr>
              <w:jc w:val="center"/>
            </w:pPr>
            <w:r w:rsidRPr="00290E18">
              <w:t>5</w:t>
            </w:r>
          </w:p>
        </w:tc>
        <w:tc>
          <w:tcPr>
            <w:tcW w:w="1849" w:type="dxa"/>
            <w:vAlign w:val="center"/>
          </w:tcPr>
          <w:p w:rsidR="00B95543" w:rsidRPr="00290E18" w:rsidRDefault="00FD7D15" w:rsidP="00B95543">
            <w:pPr>
              <w:jc w:val="center"/>
            </w:pPr>
            <w:r>
              <w:t>Tab IR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Issue/Return Management(only for IR Account and Admin)</w:t>
            </w:r>
          </w:p>
        </w:tc>
      </w:tr>
      <w:tr w:rsidR="00B95543" w:rsidTr="00B95543">
        <w:tc>
          <w:tcPr>
            <w:tcW w:w="828" w:type="dxa"/>
            <w:vAlign w:val="center"/>
          </w:tcPr>
          <w:p w:rsidR="00B95543" w:rsidRPr="00290E18" w:rsidRDefault="00B95543" w:rsidP="00B95543">
            <w:pPr>
              <w:jc w:val="center"/>
            </w:pPr>
            <w:r w:rsidRPr="00290E18">
              <w:t>6</w:t>
            </w:r>
          </w:p>
        </w:tc>
        <w:tc>
          <w:tcPr>
            <w:tcW w:w="1849" w:type="dxa"/>
            <w:vAlign w:val="center"/>
          </w:tcPr>
          <w:p w:rsidR="00B95543" w:rsidRPr="00290E18" w:rsidRDefault="00FD7D15" w:rsidP="00B95543">
            <w:pPr>
              <w:jc w:val="center"/>
            </w:pPr>
            <w:r>
              <w:t>Tab Fine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 xml:space="preserve">Fine </w:t>
            </w:r>
            <w:r w:rsidR="002F0961">
              <w:t>Management(only for Accounting Account and Admin)</w:t>
            </w:r>
          </w:p>
        </w:tc>
      </w:tr>
      <w:tr w:rsidR="00B95543" w:rsidTr="00B95543">
        <w:tc>
          <w:tcPr>
            <w:tcW w:w="828" w:type="dxa"/>
            <w:vAlign w:val="center"/>
          </w:tcPr>
          <w:p w:rsidR="00B95543" w:rsidRPr="00290E18" w:rsidRDefault="00B95543" w:rsidP="00B95543">
            <w:pPr>
              <w:jc w:val="center"/>
            </w:pPr>
            <w:r w:rsidRPr="00290E18">
              <w:t>7</w:t>
            </w:r>
          </w:p>
        </w:tc>
        <w:tc>
          <w:tcPr>
            <w:tcW w:w="1849" w:type="dxa"/>
            <w:vAlign w:val="center"/>
          </w:tcPr>
          <w:p w:rsidR="00B95543" w:rsidRPr="00290E18" w:rsidRDefault="002F0961" w:rsidP="00B95543">
            <w:pPr>
              <w:jc w:val="center"/>
            </w:pPr>
            <w:r>
              <w:t xml:space="preserve">Summary Information </w:t>
            </w:r>
          </w:p>
        </w:tc>
        <w:tc>
          <w:tcPr>
            <w:tcW w:w="1301" w:type="dxa"/>
            <w:vAlign w:val="center"/>
          </w:tcPr>
          <w:p w:rsidR="00B95543" w:rsidRPr="00290E18" w:rsidRDefault="002F0961" w:rsidP="00B95543">
            <w:pPr>
              <w:jc w:val="center"/>
            </w:pPr>
            <w:r>
              <w:t>JPanel</w:t>
            </w:r>
          </w:p>
        </w:tc>
        <w:tc>
          <w:tcPr>
            <w:tcW w:w="1849" w:type="dxa"/>
            <w:vAlign w:val="center"/>
          </w:tcPr>
          <w:p w:rsidR="00B95543" w:rsidRPr="00290E18" w:rsidRDefault="00B95543" w:rsidP="00B95543"/>
        </w:tc>
        <w:tc>
          <w:tcPr>
            <w:tcW w:w="3371" w:type="dxa"/>
            <w:vAlign w:val="center"/>
          </w:tcPr>
          <w:p w:rsidR="00B95543" w:rsidRPr="00290E18" w:rsidRDefault="002F0961" w:rsidP="00B95543">
            <w:r>
              <w:t>Summary information view depends on each tab.</w:t>
            </w:r>
          </w:p>
        </w:tc>
      </w:tr>
      <w:tr w:rsidR="002F0961" w:rsidTr="00B95543">
        <w:tc>
          <w:tcPr>
            <w:tcW w:w="828" w:type="dxa"/>
            <w:vAlign w:val="center"/>
          </w:tcPr>
          <w:p w:rsidR="002F0961" w:rsidRPr="00290E18" w:rsidRDefault="002F0961" w:rsidP="00B95543">
            <w:pPr>
              <w:jc w:val="center"/>
            </w:pPr>
          </w:p>
        </w:tc>
        <w:tc>
          <w:tcPr>
            <w:tcW w:w="1849" w:type="dxa"/>
            <w:vAlign w:val="center"/>
          </w:tcPr>
          <w:p w:rsidR="002F0961" w:rsidRDefault="00C76ECC" w:rsidP="00B95543">
            <w:pPr>
              <w:jc w:val="center"/>
            </w:pPr>
            <w:r>
              <w:t>Current day</w:t>
            </w:r>
          </w:p>
        </w:tc>
        <w:tc>
          <w:tcPr>
            <w:tcW w:w="1301" w:type="dxa"/>
            <w:vAlign w:val="center"/>
          </w:tcPr>
          <w:p w:rsidR="002F0961" w:rsidRDefault="00C76ECC" w:rsidP="00B95543">
            <w:pPr>
              <w:jc w:val="center"/>
            </w:pPr>
            <w:r>
              <w:t>JLabel</w:t>
            </w:r>
          </w:p>
        </w:tc>
        <w:tc>
          <w:tcPr>
            <w:tcW w:w="1849" w:type="dxa"/>
            <w:vAlign w:val="center"/>
          </w:tcPr>
          <w:p w:rsidR="002F0961" w:rsidRPr="00290E18" w:rsidRDefault="002F0961" w:rsidP="00B95543"/>
        </w:tc>
        <w:tc>
          <w:tcPr>
            <w:tcW w:w="3371" w:type="dxa"/>
            <w:vAlign w:val="center"/>
          </w:tcPr>
          <w:p w:rsidR="002F0961" w:rsidRDefault="00C76ECC" w:rsidP="00B95543">
            <w:r>
              <w:t xml:space="preserve">Show system’s current  date. </w:t>
            </w:r>
          </w:p>
        </w:tc>
      </w:tr>
    </w:tbl>
    <w:p w:rsidR="00B95543" w:rsidRDefault="00B95543" w:rsidP="00404054">
      <w:pPr>
        <w:spacing w:before="120" w:line="240" w:lineRule="auto"/>
        <w:jc w:val="left"/>
        <w:rPr>
          <w:b/>
          <w:sz w:val="26"/>
        </w:rPr>
      </w:pPr>
    </w:p>
    <w:p w:rsidR="00B95543" w:rsidRDefault="00B95543" w:rsidP="00404054">
      <w:pPr>
        <w:spacing w:before="120" w:line="240" w:lineRule="auto"/>
        <w:jc w:val="left"/>
        <w:rPr>
          <w:b/>
          <w:sz w:val="26"/>
        </w:rPr>
      </w:pPr>
    </w:p>
    <w:p w:rsidR="00B95543" w:rsidRPr="00B95543" w:rsidRDefault="00B95543" w:rsidP="00404054">
      <w:pPr>
        <w:spacing w:before="120" w:line="240" w:lineRule="auto"/>
        <w:jc w:val="left"/>
        <w:rPr>
          <w:b/>
          <w:sz w:val="26"/>
        </w:rPr>
      </w:pPr>
    </w:p>
    <w:sectPr w:rsidR="00B95543" w:rsidRPr="00B95543" w:rsidSect="00F10AB4">
      <w:headerReference w:type="default" r:id="rId59"/>
      <w:footerReference w:type="default" r:id="rId6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6086" w:rsidRDefault="00CB6086" w:rsidP="00EB096F">
      <w:pPr>
        <w:spacing w:after="0" w:line="240" w:lineRule="auto"/>
      </w:pPr>
      <w:r>
        <w:separator/>
      </w:r>
    </w:p>
  </w:endnote>
  <w:endnote w:type="continuationSeparator" w:id="0">
    <w:p w:rsidR="00CB6086" w:rsidRDefault="00CB6086"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603191" w:rsidRPr="00CD77AA" w:rsidTr="00C16041">
      <w:trPr>
        <w:trHeight w:val="325"/>
      </w:trPr>
      <w:tc>
        <w:tcPr>
          <w:tcW w:w="3266" w:type="dxa"/>
          <w:vAlign w:val="center"/>
        </w:tcPr>
        <w:p w:rsidR="00603191" w:rsidRPr="00CD77AA" w:rsidRDefault="00603191"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603191" w:rsidRPr="00CD77AA" w:rsidRDefault="0060319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603191" w:rsidRPr="00CD77AA" w:rsidRDefault="00603191"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603191" w:rsidRPr="00CD77AA" w:rsidRDefault="0060319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603191" w:rsidRPr="00CD77AA" w:rsidRDefault="00603191"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603191" w:rsidRDefault="006031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6086" w:rsidRDefault="00CB6086" w:rsidP="00EB096F">
      <w:pPr>
        <w:spacing w:after="0" w:line="240" w:lineRule="auto"/>
      </w:pPr>
      <w:r>
        <w:separator/>
      </w:r>
    </w:p>
  </w:footnote>
  <w:footnote w:type="continuationSeparator" w:id="0">
    <w:p w:rsidR="00CB6086" w:rsidRDefault="00CB6086"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603191" w:rsidTr="00BC057E">
      <w:trPr>
        <w:trHeight w:val="318"/>
      </w:trPr>
      <w:tc>
        <w:tcPr>
          <w:tcW w:w="3060" w:type="dxa"/>
          <w:vAlign w:val="center"/>
        </w:tcPr>
        <w:p w:rsidR="00603191" w:rsidRDefault="00603191"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603191" w:rsidRDefault="00603191"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603191" w:rsidRDefault="00603191" w:rsidP="00EB096F">
          <w:pPr>
            <w:pStyle w:val="Header"/>
            <w:rPr>
              <w:rFonts w:ascii="Verdana" w:hAnsi="Verdana"/>
              <w:b/>
              <w:sz w:val="20"/>
              <w:szCs w:val="20"/>
            </w:rPr>
          </w:pPr>
          <w:r>
            <w:rPr>
              <w:rFonts w:ascii="Verdana" w:hAnsi="Verdana"/>
              <w:b/>
              <w:sz w:val="20"/>
              <w:szCs w:val="20"/>
            </w:rPr>
            <w:t>SWD/Form No.1</w:t>
          </w:r>
        </w:p>
      </w:tc>
    </w:tr>
    <w:tr w:rsidR="00603191" w:rsidTr="00F10AB4">
      <w:trPr>
        <w:trHeight w:val="65"/>
      </w:trPr>
      <w:tc>
        <w:tcPr>
          <w:tcW w:w="3060" w:type="dxa"/>
          <w:vAlign w:val="center"/>
        </w:tcPr>
        <w:p w:rsidR="00603191" w:rsidRDefault="00603191"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603191" w:rsidRDefault="00603191"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603191" w:rsidRDefault="00603191"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A36D17">
            <w:rPr>
              <w:rStyle w:val="PageNumber"/>
              <w:noProof/>
            </w:rPr>
            <w:t>27</w:t>
          </w:r>
          <w:r>
            <w:rPr>
              <w:rStyle w:val="PageNumber"/>
            </w:rPr>
            <w:fldChar w:fldCharType="end"/>
          </w:r>
        </w:p>
      </w:tc>
    </w:tr>
  </w:tbl>
  <w:p w:rsidR="00603191" w:rsidRDefault="006031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1E20"/>
    <w:rsid w:val="00016E32"/>
    <w:rsid w:val="00026073"/>
    <w:rsid w:val="00026D3A"/>
    <w:rsid w:val="00034398"/>
    <w:rsid w:val="00053C31"/>
    <w:rsid w:val="00061A93"/>
    <w:rsid w:val="00081F62"/>
    <w:rsid w:val="000A4E37"/>
    <w:rsid w:val="000B089D"/>
    <w:rsid w:val="00146258"/>
    <w:rsid w:val="0016698B"/>
    <w:rsid w:val="0024690B"/>
    <w:rsid w:val="00262641"/>
    <w:rsid w:val="00273998"/>
    <w:rsid w:val="002A2CF0"/>
    <w:rsid w:val="002B2E0E"/>
    <w:rsid w:val="002F0961"/>
    <w:rsid w:val="00300426"/>
    <w:rsid w:val="003122AF"/>
    <w:rsid w:val="00355A3F"/>
    <w:rsid w:val="0037222C"/>
    <w:rsid w:val="003969F3"/>
    <w:rsid w:val="003A1631"/>
    <w:rsid w:val="003D77E4"/>
    <w:rsid w:val="00404054"/>
    <w:rsid w:val="004234AA"/>
    <w:rsid w:val="004336D3"/>
    <w:rsid w:val="004C1B89"/>
    <w:rsid w:val="005331F3"/>
    <w:rsid w:val="00571C33"/>
    <w:rsid w:val="005A6009"/>
    <w:rsid w:val="005B5F82"/>
    <w:rsid w:val="005D5EC7"/>
    <w:rsid w:val="005F7603"/>
    <w:rsid w:val="00603191"/>
    <w:rsid w:val="00644E84"/>
    <w:rsid w:val="006536BA"/>
    <w:rsid w:val="00674227"/>
    <w:rsid w:val="006C169E"/>
    <w:rsid w:val="006D2BD8"/>
    <w:rsid w:val="007778FE"/>
    <w:rsid w:val="007A2D00"/>
    <w:rsid w:val="007D229B"/>
    <w:rsid w:val="007F68CB"/>
    <w:rsid w:val="00803909"/>
    <w:rsid w:val="00806FE9"/>
    <w:rsid w:val="00854C4C"/>
    <w:rsid w:val="0088277C"/>
    <w:rsid w:val="008900F0"/>
    <w:rsid w:val="008C1582"/>
    <w:rsid w:val="009022B7"/>
    <w:rsid w:val="0094173C"/>
    <w:rsid w:val="009630B9"/>
    <w:rsid w:val="009A313A"/>
    <w:rsid w:val="009D6836"/>
    <w:rsid w:val="009E0676"/>
    <w:rsid w:val="00A36D17"/>
    <w:rsid w:val="00A77B8E"/>
    <w:rsid w:val="00AA1089"/>
    <w:rsid w:val="00B13FEE"/>
    <w:rsid w:val="00B3465D"/>
    <w:rsid w:val="00B95539"/>
    <w:rsid w:val="00B95543"/>
    <w:rsid w:val="00BC057E"/>
    <w:rsid w:val="00BD194D"/>
    <w:rsid w:val="00C16041"/>
    <w:rsid w:val="00C44D8E"/>
    <w:rsid w:val="00C52396"/>
    <w:rsid w:val="00C7316D"/>
    <w:rsid w:val="00C76ECC"/>
    <w:rsid w:val="00C96599"/>
    <w:rsid w:val="00CB6086"/>
    <w:rsid w:val="00D17C04"/>
    <w:rsid w:val="00D210F8"/>
    <w:rsid w:val="00D27F78"/>
    <w:rsid w:val="00D33B69"/>
    <w:rsid w:val="00D95310"/>
    <w:rsid w:val="00DA2BAE"/>
    <w:rsid w:val="00DB2E73"/>
    <w:rsid w:val="00DF66FA"/>
    <w:rsid w:val="00E547F1"/>
    <w:rsid w:val="00E66989"/>
    <w:rsid w:val="00E720E5"/>
    <w:rsid w:val="00E74A48"/>
    <w:rsid w:val="00E867BD"/>
    <w:rsid w:val="00EB096F"/>
    <w:rsid w:val="00EB2675"/>
    <w:rsid w:val="00F10AB4"/>
    <w:rsid w:val="00F430A2"/>
    <w:rsid w:val="00F53292"/>
    <w:rsid w:val="00F75E90"/>
    <w:rsid w:val="00F82954"/>
    <w:rsid w:val="00F85E69"/>
    <w:rsid w:val="00FD1F8E"/>
    <w:rsid w:val="00FD7D15"/>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132CE4-D04C-473E-BD4D-38AF6AD3B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7.vsdx"/><Relationship Id="rId50" Type="http://schemas.openxmlformats.org/officeDocument/2006/relationships/image" Target="media/image23.emf"/><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8.vsd"/><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CCAE8-A29D-4565-A6BE-B257C5347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1</Pages>
  <Words>2021</Words>
  <Characters>1152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Administrator PC</cp:lastModifiedBy>
  <cp:revision>12</cp:revision>
  <dcterms:created xsi:type="dcterms:W3CDTF">2014-12-27T05:00:00Z</dcterms:created>
  <dcterms:modified xsi:type="dcterms:W3CDTF">2015-01-02T12:57:00Z</dcterms:modified>
</cp:coreProperties>
</file>